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4EAB" w:rsidRPr="005767C4" w:rsidRDefault="008E4EAB" w:rsidP="008E4EA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5105"/>
        <w:gridCol w:w="1121"/>
        <w:gridCol w:w="1121"/>
        <w:gridCol w:w="1117"/>
      </w:tblGrid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7</w:t>
            </w:r>
            <w:bookmarkStart w:id="0" w:name="擬定性別平等教育實施計畫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性別平等教育計畫</w:t>
            </w:r>
            <w:bookmarkEnd w:id="0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實施</w:t>
            </w:r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增加依據及相關文件。</w:t>
            </w:r>
          </w:p>
          <w:p w:rsidR="008E4EAB" w:rsidRPr="005767C4" w:rsidRDefault="008E4EAB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</w:t>
            </w:r>
            <w:r w:rsidR="0082062E">
              <w:rPr>
                <w:rFonts w:ascii="標楷體" w:eastAsia="標楷體" w:hAnsi="標楷體" w:hint="eastAsia"/>
              </w:rPr>
              <w:t>正</w:t>
            </w:r>
            <w:r w:rsidRPr="005767C4">
              <w:rPr>
                <w:rFonts w:ascii="標楷體" w:eastAsia="標楷體" w:hAnsi="標楷體" w:hint="eastAsia"/>
              </w:rPr>
              <w:t>處：依據及相關文件新增5.2.性別平等教育法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梁榕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陞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Default="008E4EAB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82062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修改文件名稱與適用法規施行日期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8E4EAB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E4EAB" w:rsidRPr="00400753" w:rsidRDefault="008E4E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文件名稱由</w:t>
            </w: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「擬定性別平等教育實施計畫」修改為「性別平等教育計畫實施」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8E4EAB" w:rsidRPr="00400753" w:rsidRDefault="008E4E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流程圖。</w:t>
            </w:r>
          </w:p>
          <w:p w:rsidR="008E4EAB" w:rsidRPr="00B72977" w:rsidRDefault="008E4E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依據及相關文件修改5.2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B72977" w:rsidRDefault="008E4EAB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B72977" w:rsidRDefault="008E4EAB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B72977" w:rsidRDefault="008E4EAB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8E4EAB" w:rsidRPr="005767C4" w:rsidRDefault="008E4EAB" w:rsidP="0082062E">
      <w:pPr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4F212F" wp14:editId="0EB8F09A">
                <wp:simplePos x="0" y="0"/>
                <wp:positionH relativeFrom="column">
                  <wp:posOffset>4276075</wp:posOffset>
                </wp:positionH>
                <wp:positionV relativeFrom="paragraph">
                  <wp:posOffset>2581644</wp:posOffset>
                </wp:positionV>
                <wp:extent cx="2057400" cy="571500"/>
                <wp:effectExtent l="0" t="0" r="0" b="0"/>
                <wp:wrapNone/>
                <wp:docPr id="280" name="文字方塊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4EAB" w:rsidRPr="00B4651E" w:rsidRDefault="008E4EAB" w:rsidP="008E4EA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4651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E1D7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8E4EAB" w:rsidRPr="00B4651E" w:rsidRDefault="008E4EAB" w:rsidP="008E4EA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4651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80" o:spid="_x0000_s1026" type="#_x0000_t202" style="position:absolute;margin-left:336.7pt;margin-top:203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9CY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" filled="f" stroked="f">
                <v:textbox>
                  <w:txbxContent>
                    <w:p w:rsidR="008E4EAB" w:rsidRPr="00B4651E" w:rsidRDefault="008E4EAB" w:rsidP="008E4EA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4651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E1D7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8E4EAB" w:rsidRPr="00B4651E" w:rsidRDefault="008E4EAB" w:rsidP="008E4EA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4651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8E4E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4EA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E4EA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性別平等教育計畫實施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E4EAB" w:rsidRPr="00D83C3A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E4EAB" w:rsidRPr="00D83C3A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E4EAB" w:rsidRPr="005767C4" w:rsidRDefault="008E4EAB" w:rsidP="008E4EAB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8E4EAB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8E4EAB" w:rsidRDefault="0082062E" w:rsidP="008E4EAB">
      <w:pPr>
        <w:spacing w:line="0" w:lineRule="atLeast"/>
        <w:jc w:val="center"/>
      </w:pPr>
      <w:r>
        <w:object w:dxaOrig="6238" w:dyaOrig="9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77.4pt" o:ole="">
            <v:imagedata r:id="rId8" o:title=""/>
          </v:shape>
          <o:OLEObject Type="Embed" ProgID="Visio.Drawing.11" ShapeID="_x0000_i1025" DrawAspect="Content" ObjectID="_1608031046" r:id="rId9"/>
        </w:object>
      </w:r>
    </w:p>
    <w:p w:rsidR="008E4EAB" w:rsidRDefault="008E4EAB" w:rsidP="008E4EAB">
      <w:pPr>
        <w:spacing w:line="0" w:lineRule="atLeast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70"/>
        <w:gridCol w:w="1590"/>
        <w:gridCol w:w="1715"/>
        <w:gridCol w:w="1807"/>
        <w:gridCol w:w="1072"/>
      </w:tblGrid>
      <w:tr w:rsidR="008E4E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4EAB" w:rsidRPr="005767C4" w:rsidTr="00CC7DFA">
        <w:trPr>
          <w:jc w:val="center"/>
        </w:trPr>
        <w:tc>
          <w:tcPr>
            <w:tcW w:w="18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07" w:type="pct"/>
            <w:tcBorders>
              <w:lef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870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917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44" w:type="pct"/>
            <w:tcBorders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E4EAB" w:rsidRPr="005767C4" w:rsidTr="00CC7DFA">
        <w:trPr>
          <w:trHeight w:val="663"/>
          <w:jc w:val="center"/>
        </w:trPr>
        <w:tc>
          <w:tcPr>
            <w:tcW w:w="18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性別平等教育計畫實施</w:t>
            </w:r>
          </w:p>
        </w:tc>
        <w:tc>
          <w:tcPr>
            <w:tcW w:w="80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870" w:type="pct"/>
            <w:tcBorders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917" w:type="pct"/>
            <w:tcBorders>
              <w:bottom w:val="single" w:sz="12" w:space="0" w:color="auto"/>
            </w:tcBorders>
            <w:vAlign w:val="center"/>
          </w:tcPr>
          <w:p w:rsidR="008E4EAB" w:rsidRPr="00D83C3A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4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E4EAB" w:rsidRPr="005767C4" w:rsidRDefault="008E4EAB" w:rsidP="008E4EA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8E4EAB" w:rsidRPr="005767C4" w:rsidRDefault="008E4EAB" w:rsidP="008E4E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上一年度性騷擾、性侵害事件追蹤：事件之後續處理作業建檔追蹤。</w:t>
      </w:r>
    </w:p>
    <w:p w:rsidR="008E4EAB" w:rsidRPr="005767C4" w:rsidRDefault="008E4EAB" w:rsidP="008E4E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年度實施計畫：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查閱性別平等全球資訊網、外來公文編訂年度計畫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年度計畫工作項目如下：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1.辦理性別平等宣導講座、活動。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2.辦理教職員工生性別平等相關知能研習。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3.設計性別平等宣導文宣品及</w:t>
      </w:r>
      <w:proofErr w:type="spellStart"/>
      <w:r w:rsidRPr="005767C4">
        <w:rPr>
          <w:rFonts w:ascii="標楷體" w:eastAsia="標楷體" w:hAnsi="標楷體" w:hint="eastAsia"/>
          <w:bCs/>
        </w:rPr>
        <w:t>LoGo</w:t>
      </w:r>
      <w:proofErr w:type="spellEnd"/>
      <w:r w:rsidRPr="005767C4">
        <w:rPr>
          <w:rFonts w:ascii="標楷體" w:eastAsia="標楷體" w:hAnsi="標楷體" w:hint="eastAsia"/>
          <w:bCs/>
        </w:rPr>
        <w:t>。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4.充實性別平等相關設備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性別平等宣導進行成效考核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.性別平等宣導實施成效表現績優者，得予以表揚或獎勵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5.年度性別平等活動資料建檔留存。</w:t>
      </w: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提供性別平等資訊，供教職員工生參考。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依性別平等教育實施計畫舉辦校內外性別平等宣導活動。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針對性別平等宣導進行成效考核。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將歷年性別平等資料建檔留存。</w:t>
      </w: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8E4EAB" w:rsidRPr="005767C4" w:rsidRDefault="008E4EAB" w:rsidP="008E4EAB">
      <w:pPr>
        <w:autoSpaceDE w:val="0"/>
        <w:autoSpaceDN w:val="0"/>
        <w:ind w:leftChars="100" w:left="240" w:right="28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5767C4">
        <w:rPr>
          <w:rFonts w:ascii="標楷體" w:eastAsia="標楷體" w:hAnsi="標楷體" w:hint="eastAsia"/>
          <w:kern w:val="0"/>
        </w:rPr>
        <w:t>無。</w:t>
      </w: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8E4EAB" w:rsidRPr="005767C4" w:rsidRDefault="008E4EAB" w:rsidP="008E4E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性別平等教育委員會設置辦法。</w:t>
      </w:r>
    </w:p>
    <w:p w:rsidR="008E4EAB" w:rsidRPr="005767C4" w:rsidRDefault="008E4EAB" w:rsidP="008E4E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性別平等教育法。（</w:t>
      </w:r>
      <w:r w:rsidRPr="003F0F2C">
        <w:rPr>
          <w:rFonts w:ascii="標楷體" w:eastAsia="標楷體" w:hAnsi="標楷體" w:hint="eastAsia"/>
        </w:rPr>
        <w:t>教育部</w:t>
      </w:r>
      <w:r w:rsidRPr="003F0F2C">
        <w:rPr>
          <w:rFonts w:ascii="標楷體" w:eastAsia="標楷體" w:hAnsi="標楷體"/>
        </w:rPr>
        <w:t>10</w:t>
      </w:r>
      <w:r w:rsidRPr="005767C4">
        <w:rPr>
          <w:rFonts w:ascii="標楷體" w:eastAsia="標楷體" w:hAnsi="標楷體"/>
          <w:color w:val="000000" w:themeColor="text1"/>
        </w:rPr>
        <w:t>2.12.11</w:t>
      </w:r>
      <w:r w:rsidRPr="005767C4">
        <w:rPr>
          <w:rFonts w:ascii="標楷體" w:eastAsia="標楷體" w:hAnsi="標楷體" w:hint="eastAsia"/>
          <w:color w:val="000000" w:themeColor="text1"/>
        </w:rPr>
        <w:t>）</w:t>
      </w:r>
    </w:p>
    <w:p w:rsidR="001908C1" w:rsidRPr="008E4EAB" w:rsidRDefault="001908C1"/>
    <w:sectPr w:rsidR="001908C1" w:rsidRPr="008E4EAB" w:rsidSect="008E4EA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2BB7" w:rsidRDefault="00612BB7" w:rsidP="0082062E">
      <w:r>
        <w:separator/>
      </w:r>
    </w:p>
  </w:endnote>
  <w:endnote w:type="continuationSeparator" w:id="0">
    <w:p w:rsidR="00612BB7" w:rsidRDefault="00612BB7" w:rsidP="008206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2BB7" w:rsidRDefault="00612BB7" w:rsidP="0082062E">
      <w:r>
        <w:separator/>
      </w:r>
    </w:p>
  </w:footnote>
  <w:footnote w:type="continuationSeparator" w:id="0">
    <w:p w:rsidR="00612BB7" w:rsidRDefault="00612BB7" w:rsidP="008206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1D5C3A"/>
    <w:multiLevelType w:val="multilevel"/>
    <w:tmpl w:val="11BA67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F7A215C"/>
    <w:multiLevelType w:val="multilevel"/>
    <w:tmpl w:val="9DEE1B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FD413C8"/>
    <w:multiLevelType w:val="multilevel"/>
    <w:tmpl w:val="4D6A44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4EAB"/>
    <w:rsid w:val="001908C1"/>
    <w:rsid w:val="003E1D7B"/>
    <w:rsid w:val="00556D7F"/>
    <w:rsid w:val="00612BB7"/>
    <w:rsid w:val="007371C2"/>
    <w:rsid w:val="0082062E"/>
    <w:rsid w:val="008E4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4E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2062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2062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4E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2062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2062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4</Words>
  <Characters>821</Characters>
  <Application>Microsoft Office Word</Application>
  <DocSecurity>0</DocSecurity>
  <Lines>6</Lines>
  <Paragraphs>1</Paragraphs>
  <ScaleCrop>false</ScaleCrop>
  <Company/>
  <LinksUpToDate>false</LinksUpToDate>
  <CharactersWithSpaces>9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8:23:00Z</dcterms:created>
  <dcterms:modified xsi:type="dcterms:W3CDTF">2019-01-03T06:31:00Z</dcterms:modified>
</cp:coreProperties>
</file>